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C2480E" w14:textId="05A53431" w:rsidR="008F5954" w:rsidRDefault="008F5954" w:rsidP="00A03C34">
      <w:pPr>
        <w:pStyle w:val="Heading1"/>
      </w:pPr>
      <w:proofErr w:type="spellStart"/>
      <w:r>
        <w:t>FastWatch</w:t>
      </w:r>
      <w:proofErr w:type="spellEnd"/>
      <w:r>
        <w:t>: Sprint 0</w:t>
      </w:r>
    </w:p>
    <w:p w14:paraId="06D34082" w14:textId="64F17FD7" w:rsidR="00A03C34" w:rsidRDefault="00A03C34" w:rsidP="00A03C34">
      <w:pPr>
        <w:pStyle w:val="Heading1"/>
      </w:pPr>
      <w:r>
        <w:t>Sports Timing Systems Research</w:t>
      </w:r>
    </w:p>
    <w:p w14:paraId="715E80FB" w14:textId="77777777" w:rsidR="00A03C34" w:rsidRDefault="00A03C34" w:rsidP="00A03C34">
      <w:r>
        <w:t xml:space="preserve">Systems challenges: </w:t>
      </w:r>
    </w:p>
    <w:p w14:paraId="51872182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>anagement of hardware</w:t>
      </w:r>
    </w:p>
    <w:p w14:paraId="481D49AC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W</w:t>
      </w:r>
      <w:r w:rsidR="00A03C34">
        <w:t xml:space="preserve">ires over long distances </w:t>
      </w:r>
    </w:p>
    <w:p w14:paraId="26A03656" w14:textId="77777777" w:rsidR="00683F93" w:rsidRDefault="00683F93" w:rsidP="00A03C34">
      <w:pPr>
        <w:pStyle w:val="ListParagraph"/>
        <w:numPr>
          <w:ilvl w:val="0"/>
          <w:numId w:val="1"/>
        </w:numPr>
      </w:pPr>
      <w:r>
        <w:t>Timing gates</w:t>
      </w:r>
    </w:p>
    <w:p w14:paraId="6B513577" w14:textId="77777777" w:rsidR="00683F93" w:rsidRDefault="00683F93" w:rsidP="00683F93">
      <w:pPr>
        <w:pStyle w:val="ListParagraph"/>
        <w:numPr>
          <w:ilvl w:val="1"/>
          <w:numId w:val="1"/>
        </w:numPr>
      </w:pPr>
      <w:r>
        <w:t>May have inaccurate recording of time due to human arms and legs being in front of the center mass breaking the beam early</w:t>
      </w:r>
      <w:r w:rsidR="002D7AA4">
        <w:t xml:space="preserve"> at the start and finish line</w:t>
      </w:r>
      <w:r>
        <w:t>.</w:t>
      </w:r>
    </w:p>
    <w:p w14:paraId="257D0739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D</w:t>
      </w:r>
      <w:r w:rsidR="006F79BE">
        <w:t>elay on signal (RFID</w:t>
      </w:r>
      <w:r w:rsidR="00A03C34">
        <w:t xml:space="preserve">) </w:t>
      </w:r>
    </w:p>
    <w:p w14:paraId="488AEC40" w14:textId="77777777" w:rsidR="006F79BE" w:rsidRDefault="006F79BE" w:rsidP="006F79BE">
      <w:pPr>
        <w:pStyle w:val="ListParagraph"/>
        <w:numPr>
          <w:ilvl w:val="1"/>
          <w:numId w:val="1"/>
        </w:numPr>
      </w:pPr>
      <w:r>
        <w:t>interference with other devices that may be on the same frequency</w:t>
      </w:r>
    </w:p>
    <w:p w14:paraId="14962539" w14:textId="77777777" w:rsidR="00D30E2A" w:rsidRDefault="00D30E2A" w:rsidP="006F79BE">
      <w:pPr>
        <w:pStyle w:val="ListParagraph"/>
        <w:numPr>
          <w:ilvl w:val="1"/>
          <w:numId w:val="1"/>
        </w:numPr>
      </w:pPr>
      <w:r>
        <w:t>limitation of bandwidth and RFID tags</w:t>
      </w:r>
    </w:p>
    <w:p w14:paraId="5F1ECA9B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U</w:t>
      </w:r>
      <w:r w:rsidR="00A03C34">
        <w:t xml:space="preserve">nified start signals (referee vs timer) </w:t>
      </w:r>
    </w:p>
    <w:p w14:paraId="3B4F806A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H</w:t>
      </w:r>
      <w:r w:rsidR="00A03C34">
        <w:t xml:space="preserve">ow many signals can it process? </w:t>
      </w:r>
    </w:p>
    <w:p w14:paraId="73FE2FC2" w14:textId="77777777"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power management of the sensors </w:t>
      </w:r>
    </w:p>
    <w:p w14:paraId="797B09BA" w14:textId="77777777" w:rsidR="007B2F56" w:rsidRDefault="007B2F56" w:rsidP="00A03C34">
      <w:pPr>
        <w:pStyle w:val="ListParagraph"/>
        <w:numPr>
          <w:ilvl w:val="0"/>
          <w:numId w:val="1"/>
        </w:numPr>
      </w:pPr>
      <w:r>
        <w:t>(Freelap Timing) Tracks or field space are partially used up for the timing system and devices.</w:t>
      </w:r>
    </w:p>
    <w:p w14:paraId="00312647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B</w:t>
      </w:r>
      <w:r w:rsidR="00A03C34">
        <w:t xml:space="preserve">atteries etc. (notification on low battery) </w:t>
      </w:r>
    </w:p>
    <w:p w14:paraId="78960F16" w14:textId="77777777" w:rsidR="007B2F56" w:rsidRDefault="007B2F56" w:rsidP="007B2F56">
      <w:pPr>
        <w:pStyle w:val="ListParagraph"/>
        <w:numPr>
          <w:ilvl w:val="1"/>
          <w:numId w:val="1"/>
        </w:numPr>
      </w:pPr>
      <w:r>
        <w:t>Some used systems today are outdated with only household batteries</w:t>
      </w:r>
    </w:p>
    <w:p w14:paraId="2FCDC005" w14:textId="77777777"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 xml:space="preserve">aterials (weather conditions) </w:t>
      </w:r>
    </w:p>
    <w:p w14:paraId="034C5FCE" w14:textId="77777777" w:rsidR="006F79BE" w:rsidRDefault="006F79BE" w:rsidP="006F79BE">
      <w:pPr>
        <w:pStyle w:val="ListParagraph"/>
        <w:numPr>
          <w:ilvl w:val="1"/>
          <w:numId w:val="1"/>
        </w:numPr>
      </w:pPr>
      <w:r>
        <w:t xml:space="preserve">mats that can withstand from the rain, being run over by runners, bicyclist </w:t>
      </w:r>
    </w:p>
    <w:p w14:paraId="2404091A" w14:textId="77777777" w:rsidR="00A03C34" w:rsidRDefault="00683F93" w:rsidP="00A03C34">
      <w:pPr>
        <w:pStyle w:val="ListParagraph"/>
        <w:numPr>
          <w:ilvl w:val="0"/>
          <w:numId w:val="1"/>
        </w:numPr>
      </w:pPr>
      <w:r>
        <w:t>E</w:t>
      </w:r>
      <w:r w:rsidR="00A03C34">
        <w:t>ase of set up</w:t>
      </w:r>
      <w:r w:rsidR="001465D7">
        <w:t xml:space="preserve"> and not that time consuming</w:t>
      </w:r>
      <w:r w:rsidR="00A03C34">
        <w:t xml:space="preserve">. </w:t>
      </w:r>
    </w:p>
    <w:p w14:paraId="49DDE4D1" w14:textId="77777777" w:rsidR="00A03C34" w:rsidRDefault="00A03C34" w:rsidP="00A03C34"/>
    <w:p w14:paraId="60A00382" w14:textId="77777777" w:rsidR="00A03C34" w:rsidRDefault="00A03C34" w:rsidP="00A03C34">
      <w:r>
        <w:t>Challenges to consider:</w:t>
      </w:r>
    </w:p>
    <w:p w14:paraId="75B38D68" w14:textId="77777777" w:rsidR="00A03C34" w:rsidRDefault="00A03C34" w:rsidP="00A03C34">
      <w:pPr>
        <w:pStyle w:val="ListParagraph"/>
        <w:numPr>
          <w:ilvl w:val="0"/>
          <w:numId w:val="2"/>
        </w:numPr>
      </w:pPr>
      <w:r>
        <w:t xml:space="preserve">Sophisticated GUI </w:t>
      </w:r>
    </w:p>
    <w:p w14:paraId="0444C04D" w14:textId="77777777" w:rsidR="00A03C34" w:rsidRDefault="002D7AA4" w:rsidP="00A03C34">
      <w:pPr>
        <w:pStyle w:val="ListParagraph"/>
        <w:numPr>
          <w:ilvl w:val="0"/>
          <w:numId w:val="2"/>
        </w:numPr>
      </w:pPr>
      <w:r>
        <w:t>E</w:t>
      </w:r>
      <w:r w:rsidR="00A03C34">
        <w:t>ase of use</w:t>
      </w:r>
    </w:p>
    <w:p w14:paraId="5C9204A4" w14:textId="77777777" w:rsidR="002D7AA4" w:rsidRDefault="002D7AA4" w:rsidP="002D7AA4">
      <w:pPr>
        <w:pStyle w:val="ListParagraph"/>
        <w:numPr>
          <w:ilvl w:val="1"/>
          <w:numId w:val="2"/>
        </w:numPr>
      </w:pPr>
      <w:r>
        <w:t>Apps in smartphones, programs or system’s GUI</w:t>
      </w:r>
    </w:p>
    <w:p w14:paraId="68C8EA08" w14:textId="77777777" w:rsidR="00A03C34" w:rsidRDefault="00D30E2A" w:rsidP="00A03C34">
      <w:pPr>
        <w:pStyle w:val="ListParagraph"/>
        <w:numPr>
          <w:ilvl w:val="0"/>
          <w:numId w:val="2"/>
        </w:numPr>
      </w:pPr>
      <w:r>
        <w:t>S</w:t>
      </w:r>
      <w:r w:rsidR="00A03C34">
        <w:t xml:space="preserve">oftware vs. mechanical switches. </w:t>
      </w:r>
    </w:p>
    <w:p w14:paraId="7EC728AB" w14:textId="77777777" w:rsidR="00A03C34" w:rsidRDefault="00232198" w:rsidP="00232198">
      <w:pPr>
        <w:pStyle w:val="ListParagraph"/>
        <w:numPr>
          <w:ilvl w:val="0"/>
          <w:numId w:val="2"/>
        </w:numPr>
      </w:pPr>
      <w:r>
        <w:t xml:space="preserve">Timing system compatible to connect and communicate to other testing devices (beam, mat etc). </w:t>
      </w:r>
    </w:p>
    <w:p w14:paraId="39701A50" w14:textId="77777777" w:rsidR="00A03C34" w:rsidRDefault="00A03C34" w:rsidP="00A03C34">
      <w:r>
        <w:t xml:space="preserve">Common Attributes: </w:t>
      </w:r>
    </w:p>
    <w:p w14:paraId="1CAE4203" w14:textId="77777777" w:rsidR="00A03C34" w:rsidRDefault="00D30E2A" w:rsidP="00A03C34">
      <w:pPr>
        <w:pStyle w:val="ListParagraph"/>
        <w:numPr>
          <w:ilvl w:val="0"/>
          <w:numId w:val="3"/>
        </w:numPr>
      </w:pPr>
      <w:r>
        <w:t>A</w:t>
      </w:r>
      <w:r w:rsidR="00A03C34">
        <w:t>ccurate and consistent</w:t>
      </w:r>
    </w:p>
    <w:p w14:paraId="6427237C" w14:textId="77777777"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pecifications for certain timing standards</w:t>
      </w:r>
    </w:p>
    <w:p w14:paraId="4C89474E" w14:textId="77777777"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ensor validity</w:t>
      </w:r>
    </w:p>
    <w:p w14:paraId="49814D75" w14:textId="77777777" w:rsidR="00A03C34" w:rsidRDefault="00D30E2A" w:rsidP="00A03C34">
      <w:pPr>
        <w:pStyle w:val="ListParagraph"/>
        <w:numPr>
          <w:ilvl w:val="0"/>
          <w:numId w:val="3"/>
        </w:numPr>
      </w:pPr>
      <w:r>
        <w:t>P</w:t>
      </w:r>
      <w:r w:rsidR="00A03C34">
        <w:t>rint out (format of time)</w:t>
      </w:r>
    </w:p>
    <w:p w14:paraId="00855E58" w14:textId="77777777" w:rsidR="00232198" w:rsidRDefault="00232198" w:rsidP="00232198"/>
    <w:p w14:paraId="17810B78" w14:textId="77777777" w:rsidR="00232198" w:rsidRDefault="00232198" w:rsidP="00232198"/>
    <w:p w14:paraId="4CA1C898" w14:textId="77777777" w:rsidR="00AB58BD" w:rsidRDefault="00AB58BD" w:rsidP="00232198"/>
    <w:p w14:paraId="759957EE" w14:textId="77777777" w:rsidR="00AB58BD" w:rsidRDefault="00AB58BD" w:rsidP="00232198"/>
    <w:p w14:paraId="16CF2C6A" w14:textId="77777777" w:rsidR="00AB58BD" w:rsidRDefault="00F141B2" w:rsidP="00232198">
      <w:r>
        <w:rPr>
          <w:noProof/>
          <w:lang w:eastAsia="zh-TW"/>
        </w:rPr>
        <w:pict w14:anchorId="270DFD62"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322.5pt;margin-top:-11.45pt;width:180.75pt;height:227.45pt;z-index:251663360;mso-width-relative:margin;mso-height-relative:margin">
            <v:textbox>
              <w:txbxContent>
                <w:p w14:paraId="28ABD5D3" w14:textId="77777777" w:rsidR="00D85D3F" w:rsidRDefault="00D85D3F" w:rsidP="00D85D3F">
                  <w:pPr>
                    <w:jc w:val="center"/>
                  </w:pPr>
                  <w:r>
                    <w:t>USE CASE: IND RUN</w:t>
                  </w:r>
                </w:p>
                <w:p w14:paraId="6336BD51" w14:textId="77777777" w:rsidR="00D85D3F" w:rsidRDefault="00D85D3F">
                  <w:r w:rsidRPr="001B003E">
                    <w:object w:dxaOrig="4716" w:dyaOrig="5367" w14:anchorId="6E4CAF98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71pt;height:195pt">
                        <v:imagedata r:id="rId5" o:title=""/>
                      </v:shape>
                      <o:OLEObject Type="Embed" ProgID="Visio.Drawing.11" ShapeID="_x0000_i1026" DrawAspect="Content" ObjectID="_1579969522" r:id="rId6"/>
                    </w:object>
                  </w:r>
                </w:p>
              </w:txbxContent>
            </v:textbox>
          </v:shape>
        </w:pict>
      </w:r>
    </w:p>
    <w:p w14:paraId="24E7A82A" w14:textId="77777777" w:rsidR="00D85D3F" w:rsidRDefault="00A03C34" w:rsidP="00D85D3F">
      <w:pPr>
        <w:pStyle w:val="Heading1"/>
      </w:pPr>
      <w:r>
        <w:t>Three Use Cases:</w:t>
      </w:r>
    </w:p>
    <w:p w14:paraId="662B1BF0" w14:textId="77777777" w:rsidR="00A03C34" w:rsidRDefault="00F141B2" w:rsidP="00D85D3F">
      <w:pPr>
        <w:pStyle w:val="Heading1"/>
      </w:pPr>
      <w:r>
        <w:rPr>
          <w:noProof/>
        </w:rPr>
        <w:pict w14:anchorId="5EBE5FC8">
          <v:shape id="_x0000_s1027" type="#_x0000_t202" style="position:absolute;margin-left:159pt;margin-top:5.4pt;width:163.5pt;height:164.25pt;z-index:251661312;mso-width-relative:margin;mso-height-relative:margin">
            <v:textbox style="mso-next-textbox:#_x0000_s1027">
              <w:txbxContent>
                <w:p w14:paraId="7E0DCFE9" w14:textId="77777777" w:rsidR="00D85D3F" w:rsidRDefault="00D85D3F" w:rsidP="00D85D3F">
                  <w:pPr>
                    <w:jc w:val="center"/>
                  </w:pPr>
                  <w:r>
                    <w:t>USE CASE: Retrieving Data</w:t>
                  </w:r>
                </w:p>
                <w:p w14:paraId="72EE1ED1" w14:textId="77777777" w:rsidR="00D85D3F" w:rsidRDefault="00D85D3F" w:rsidP="00D85D3F">
                  <w:r w:rsidRPr="001B003E">
                    <w:object w:dxaOrig="4889" w:dyaOrig="4214" w14:anchorId="0EF94286">
                      <v:shape id="_x0000_i1028" type="#_x0000_t75" style="width:153.75pt;height:132.75pt">
                        <v:imagedata r:id="rId7" o:title=""/>
                      </v:shape>
                      <o:OLEObject Type="Embed" ProgID="Visio.Drawing.11" ShapeID="_x0000_i1028" DrawAspect="Content" ObjectID="_1579969523" r:id="rId8"/>
                    </w:object>
                  </w:r>
                </w:p>
              </w:txbxContent>
            </v:textbox>
          </v:shape>
        </w:pict>
      </w:r>
      <w:r>
        <w:rPr>
          <w:noProof/>
          <w:lang w:eastAsia="zh-TW"/>
        </w:rPr>
        <w:pict w14:anchorId="486D6AED">
          <v:shape id="_x0000_s1026" type="#_x0000_t202" style="position:absolute;margin-left:-4.25pt;margin-top:5.4pt;width:163.25pt;height:164.25pt;z-index:251660288;mso-width-relative:margin;mso-height-relative:margin">
            <v:textbox style="mso-next-textbox:#_x0000_s1026">
              <w:txbxContent>
                <w:p w14:paraId="7A4D91E7" w14:textId="77777777" w:rsidR="00D85D3F" w:rsidRDefault="00D85D3F" w:rsidP="00D85D3F">
                  <w:pPr>
                    <w:jc w:val="center"/>
                  </w:pPr>
                  <w:r>
                    <w:t>USE CASE: System Operations</w:t>
                  </w:r>
                </w:p>
                <w:p w14:paraId="0CE34B59" w14:textId="77777777" w:rsidR="00D85D3F" w:rsidRDefault="00D85D3F">
                  <w:r w:rsidRPr="001B003E">
                    <w:object w:dxaOrig="4911" w:dyaOrig="4214" w14:anchorId="0B79BC2A">
                      <v:shape id="_x0000_i1030" type="#_x0000_t75" style="width:153pt;height:131.25pt">
                        <v:imagedata r:id="rId9" o:title=""/>
                      </v:shape>
                      <o:OLEObject Type="Embed" ProgID="Visio.Drawing.11" ShapeID="_x0000_i1030" DrawAspect="Content" ObjectID="_1579969524" r:id="rId10"/>
                    </w:object>
                  </w:r>
                </w:p>
              </w:txbxContent>
            </v:textbox>
          </v:shape>
        </w:pict>
      </w:r>
    </w:p>
    <w:p w14:paraId="1EDBA75F" w14:textId="77777777" w:rsidR="00D85D3F" w:rsidRDefault="00D85D3F" w:rsidP="00A03C34"/>
    <w:p w14:paraId="6BB0B18A" w14:textId="77777777" w:rsidR="00232198" w:rsidRDefault="00232198" w:rsidP="00A03C34"/>
    <w:p w14:paraId="7497E6A7" w14:textId="77777777" w:rsidR="00232198" w:rsidRDefault="00232198" w:rsidP="00A03C34"/>
    <w:p w14:paraId="027887B0" w14:textId="77777777" w:rsidR="00232198" w:rsidRDefault="00232198" w:rsidP="00A03C34"/>
    <w:p w14:paraId="64FA1785" w14:textId="77777777" w:rsidR="00232198" w:rsidRDefault="00232198" w:rsidP="00A03C34"/>
    <w:p w14:paraId="69652614" w14:textId="77777777" w:rsidR="00232198" w:rsidRDefault="00232198" w:rsidP="00A03C34"/>
    <w:p w14:paraId="6872B929" w14:textId="77777777" w:rsidR="00AB58BD" w:rsidRDefault="00AB58BD" w:rsidP="00A03C34">
      <w:pPr>
        <w:pStyle w:val="Heading1"/>
      </w:pPr>
    </w:p>
    <w:p w14:paraId="14364951" w14:textId="77777777" w:rsidR="00A03C34" w:rsidRDefault="00A03C34" w:rsidP="00A03C34">
      <w:pPr>
        <w:pStyle w:val="Heading1"/>
      </w:pPr>
      <w:r>
        <w:t>Stories:</w:t>
      </w:r>
    </w:p>
    <w:p w14:paraId="01A75FBA" w14:textId="77777777" w:rsidR="00A03C34" w:rsidRDefault="00A03C34" w:rsidP="00A03C34">
      <w:r>
        <w:t xml:space="preserve">Release 1: Simulator start, Simulator File Input, Simulator Console Input, Start, Stop, Reset, </w:t>
      </w:r>
      <w:proofErr w:type="gramStart"/>
      <w:r>
        <w:t>TIME(</w:t>
      </w:r>
      <w:proofErr w:type="gramEnd"/>
      <w:r>
        <w:t>set time), TOG, CONN, DISC, NEWRUN, ENDRUN, START, FINISH, TRIG&lt;NUM&gt;, SWAP</w:t>
      </w:r>
    </w:p>
    <w:p w14:paraId="0D1017FF" w14:textId="77777777" w:rsidR="00A03C34" w:rsidRDefault="00A03C34" w:rsidP="00A03C34">
      <w:r>
        <w:t>Release 2: EVENT&lt;Type&gt;, multiple channels, export to file, display on console</w:t>
      </w:r>
    </w:p>
    <w:p w14:paraId="3D7558AC" w14:textId="77777777" w:rsidR="00A03C34" w:rsidRDefault="00A03C34" w:rsidP="00A03C34">
      <w:r>
        <w:t>Release 3: Group races (single start, series of single finishes), various displays, GUI</w:t>
      </w:r>
    </w:p>
    <w:p w14:paraId="59D784F4" w14:textId="77777777" w:rsidR="00A03C34" w:rsidRDefault="00A03C34" w:rsidP="00A03C34">
      <w:r>
        <w:t>Release 4: Parallel Group Races (Swimming), send results to web server</w:t>
      </w:r>
    </w:p>
    <w:p w14:paraId="3C146B4B" w14:textId="77777777" w:rsidR="00A03C34" w:rsidRDefault="00A03C34" w:rsidP="00A03C34"/>
    <w:p w14:paraId="7664F03D" w14:textId="77777777" w:rsidR="00A03C34" w:rsidRDefault="00A03C34" w:rsidP="00A03C34">
      <w:pPr>
        <w:pStyle w:val="Heading1"/>
      </w:pPr>
      <w:r>
        <w:t>Division of Labor:</w:t>
      </w:r>
    </w:p>
    <w:p w14:paraId="196145C1" w14:textId="77777777" w:rsidR="00A03C34" w:rsidRPr="00A03C34" w:rsidRDefault="00A03C34" w:rsidP="00A03C34">
      <w:r>
        <w:t>Timing System:</w:t>
      </w:r>
    </w:p>
    <w:p w14:paraId="43BDBEAD" w14:textId="77777777" w:rsidR="00A03C34" w:rsidRDefault="00A03C34" w:rsidP="00A03C34">
      <w:pPr>
        <w:ind w:firstLine="720"/>
      </w:pPr>
      <w:r>
        <w:t>Fue, Isaac, Phil</w:t>
      </w:r>
    </w:p>
    <w:p w14:paraId="6148CA36" w14:textId="77777777" w:rsidR="00A03C34" w:rsidRDefault="00A03C34" w:rsidP="00A03C34">
      <w:r>
        <w:t>Simulator:</w:t>
      </w:r>
    </w:p>
    <w:p w14:paraId="408271E1" w14:textId="77777777" w:rsidR="00FE5BD7" w:rsidRDefault="00A03C34" w:rsidP="00AB58BD">
      <w:pPr>
        <w:ind w:firstLine="720"/>
      </w:pPr>
      <w:r>
        <w:t>Andrew, Riley</w:t>
      </w:r>
    </w:p>
    <w:p w14:paraId="67578CAB" w14:textId="77777777" w:rsidR="00AB58BD" w:rsidRDefault="00AB58BD" w:rsidP="00AB58BD">
      <w:pPr>
        <w:ind w:firstLine="720"/>
      </w:pPr>
    </w:p>
    <w:p w14:paraId="24BC6459" w14:textId="77777777" w:rsidR="00FE5BD7" w:rsidRDefault="00FE5BD7" w:rsidP="00FE5BD7">
      <w:pPr>
        <w:pStyle w:val="Heading1"/>
      </w:pPr>
      <w:r>
        <w:t>Team Contributions</w:t>
      </w:r>
    </w:p>
    <w:p w14:paraId="6A627735" w14:textId="77777777" w:rsidR="00FE5BD7" w:rsidRDefault="00FE5BD7" w:rsidP="00FE5BD7">
      <w:r>
        <w:t>Riley – contribute to research on other systems, use cases, documentation of research, organizing stories</w:t>
      </w:r>
    </w:p>
    <w:p w14:paraId="5E841407" w14:textId="77777777" w:rsidR="00D85D3F" w:rsidRDefault="00D85D3F" w:rsidP="00FE5BD7">
      <w:r>
        <w:t>Phil- Contribute to generating question, created use case diagrams.</w:t>
      </w:r>
    </w:p>
    <w:p w14:paraId="0C014057" w14:textId="15199492" w:rsidR="00F53441" w:rsidRDefault="00F53441" w:rsidP="00FE5BD7">
      <w:r>
        <w:lastRenderedPageBreak/>
        <w:t xml:space="preserve">Fue – Contribute to research </w:t>
      </w:r>
      <w:r w:rsidR="00961553">
        <w:t>and documenting</w:t>
      </w:r>
      <w:r w:rsidR="00FB07D7">
        <w:t xml:space="preserve"> </w:t>
      </w:r>
      <w:r>
        <w:t>on</w:t>
      </w:r>
      <w:r w:rsidR="00D30E2A">
        <w:t xml:space="preserve"> various</w:t>
      </w:r>
      <w:r>
        <w:t xml:space="preserve"> timing systems and the challenges the systems have. </w:t>
      </w:r>
    </w:p>
    <w:p w14:paraId="11656EEC" w14:textId="0FD6895A" w:rsidR="00F141B2" w:rsidRDefault="00F141B2" w:rsidP="00FE5BD7">
      <w:r>
        <w:t>Andrew – contribute to research and use case definitions.</w:t>
      </w:r>
    </w:p>
    <w:p w14:paraId="623614AB" w14:textId="133DAEE1" w:rsidR="00F141B2" w:rsidRPr="00FE5BD7" w:rsidRDefault="00F141B2" w:rsidP="00F141B2">
      <w:r>
        <w:t>Isaac</w:t>
      </w:r>
      <w:r>
        <w:t xml:space="preserve"> – contribute to research and use case definitions</w:t>
      </w:r>
      <w:r>
        <w:t>.</w:t>
      </w:r>
      <w:bookmarkStart w:id="0" w:name="_GoBack"/>
      <w:bookmarkEnd w:id="0"/>
    </w:p>
    <w:p w14:paraId="346001E9" w14:textId="77777777" w:rsidR="00F141B2" w:rsidRPr="00FE5BD7" w:rsidRDefault="00F141B2" w:rsidP="00FE5BD7"/>
    <w:sectPr w:rsidR="00F141B2" w:rsidRPr="00FE5BD7" w:rsidSect="00E571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74809"/>
    <w:multiLevelType w:val="hybridMultilevel"/>
    <w:tmpl w:val="69C89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4A5918"/>
    <w:multiLevelType w:val="hybridMultilevel"/>
    <w:tmpl w:val="7422B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C60227"/>
    <w:multiLevelType w:val="hybridMultilevel"/>
    <w:tmpl w:val="881C1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23C6B"/>
    <w:rsid w:val="000F7D22"/>
    <w:rsid w:val="001465D7"/>
    <w:rsid w:val="001B003E"/>
    <w:rsid w:val="00232198"/>
    <w:rsid w:val="002D7AA4"/>
    <w:rsid w:val="00323C6B"/>
    <w:rsid w:val="003C7C6E"/>
    <w:rsid w:val="00463C6B"/>
    <w:rsid w:val="004C702A"/>
    <w:rsid w:val="00683F93"/>
    <w:rsid w:val="006F79BE"/>
    <w:rsid w:val="007B2F56"/>
    <w:rsid w:val="008F5954"/>
    <w:rsid w:val="0095286F"/>
    <w:rsid w:val="00961553"/>
    <w:rsid w:val="00A03C34"/>
    <w:rsid w:val="00A87CBC"/>
    <w:rsid w:val="00AB58BD"/>
    <w:rsid w:val="00C242B9"/>
    <w:rsid w:val="00D30E2A"/>
    <w:rsid w:val="00D34A37"/>
    <w:rsid w:val="00D85D3F"/>
    <w:rsid w:val="00E57121"/>
    <w:rsid w:val="00E600BA"/>
    <w:rsid w:val="00F141B2"/>
    <w:rsid w:val="00F53441"/>
    <w:rsid w:val="00FB07D7"/>
    <w:rsid w:val="00FE5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A9C6F06"/>
  <w15:docId w15:val="{506FD846-DAC9-4CF6-B916-7AF96D74A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57121"/>
  </w:style>
  <w:style w:type="paragraph" w:styleId="Heading1">
    <w:name w:val="heading 1"/>
    <w:basedOn w:val="Normal"/>
    <w:next w:val="Normal"/>
    <w:link w:val="Heading1Char"/>
    <w:uiPriority w:val="9"/>
    <w:qFormat/>
    <w:rsid w:val="00A03C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3C3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3C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5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D3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</Pages>
  <Words>328</Words>
  <Characters>187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ley Mahr</dc:creator>
  <cp:keywords/>
  <dc:description/>
  <cp:lastModifiedBy>Riley Mahr</cp:lastModifiedBy>
  <cp:revision>14</cp:revision>
  <dcterms:created xsi:type="dcterms:W3CDTF">2018-02-07T21:09:00Z</dcterms:created>
  <dcterms:modified xsi:type="dcterms:W3CDTF">2018-02-13T01:39:00Z</dcterms:modified>
</cp:coreProperties>
</file>